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329B3">
        <w:rPr>
          <w:rFonts w:ascii="Times New Roman" w:hAnsi="Times New Roman" w:cs="Times New Roman"/>
          <w:sz w:val="36"/>
        </w:rPr>
        <w:t>Certificat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820254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1B1E82" w:rsidRPr="001B1E82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5359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File list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59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3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82025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1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2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1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3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82025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2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2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4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82025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3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3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4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82025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6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2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6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5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82025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8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3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8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5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82025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1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4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71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6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82025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2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4.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List Certificate Management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72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6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820254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4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4.2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Edit Certificate Management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74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C272E7">
              <w:rPr>
                <w:noProof/>
                <w:webHidden/>
              </w:rPr>
              <w:t>7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535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536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329B3">
          <w:rPr>
            <w:rStyle w:val="Hyperlink"/>
            <w:rFonts w:ascii="Arial" w:hAnsi="Arial" w:cs="Arial"/>
            <w:i/>
            <w:szCs w:val="24"/>
          </w:rPr>
          <w:t>Certific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53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 xml:space="preserve"> </w:t>
            </w:r>
            <w:proofErr w:type="spellStart"/>
            <w:r w:rsidR="00E63A44">
              <w:rPr>
                <w:rFonts w:ascii="Arial" w:hAnsi="Arial" w:cs="Arial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E63A44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 xml:space="preserve"> </w:t>
            </w:r>
            <w:proofErr w:type="spellStart"/>
            <w:r w:rsidR="00E63A44">
              <w:rPr>
                <w:rFonts w:ascii="Arial" w:hAnsi="Arial" w:cs="Arial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E63A44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proofErr w:type="spellEnd"/>
            <w:r w:rsidR="00074A2E" w:rsidRPr="00466E71">
              <w:t xml:space="preserve"> </w:t>
            </w:r>
            <w:proofErr w:type="spellStart"/>
            <w:r w:rsidR="00074A2E" w:rsidRPr="00466E71">
              <w:t>Certificate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proofErr w:type="spellEnd"/>
            <w:r w:rsidR="00074A2E" w:rsidRPr="00466E71">
              <w:t xml:space="preserve"> </w:t>
            </w:r>
            <w:proofErr w:type="spellStart"/>
            <w:r w:rsidR="00074A2E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proofErr w:type="spellEnd"/>
            <w:r w:rsidR="00FE11F0" w:rsidRPr="00466E71">
              <w:t xml:space="preserve"> </w:t>
            </w:r>
            <w:proofErr w:type="spellStart"/>
            <w:r w:rsidR="00FE11F0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proofErr w:type="spellEnd"/>
            <w:r w:rsidR="00FE11F0" w:rsidRPr="00466E71">
              <w:t xml:space="preserve"> </w:t>
            </w:r>
            <w:proofErr w:type="spellStart"/>
            <w:r w:rsidR="00FE11F0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36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363"/>
      <w:r w:rsidRPr="006D44DC">
        <w:rPr>
          <w:rFonts w:ascii="Arial" w:hAnsi="Arial" w:cs="Arial"/>
        </w:rPr>
        <w:t xml:space="preserve">Client </w:t>
      </w:r>
      <w:r w:rsidR="00B81DD7" w:rsidRPr="006D44DC">
        <w:rPr>
          <w:rFonts w:ascii="Arial" w:hAnsi="Arial" w:cs="Arial"/>
        </w:rPr>
        <w:t>Class Diagram</w:t>
      </w:r>
      <w:bookmarkEnd w:id="6"/>
    </w:p>
    <w:p w:rsidR="00C46FD8" w:rsidRDefault="00C46FD8" w:rsidP="00C46FD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364"/>
      <w:r>
        <w:rPr>
          <w:rFonts w:ascii="Arial" w:hAnsi="Arial" w:cs="Arial"/>
          <w:noProof/>
        </w:rPr>
        <w:drawing>
          <wp:inline distT="0" distB="0" distL="0" distR="0" wp14:anchorId="464F200D" wp14:editId="648D7015">
            <wp:extent cx="24765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2111BBE9" wp14:editId="40628ACC">
            <wp:extent cx="24765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F7393F2" wp14:editId="2FFF6A9B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4A97EEB" wp14:editId="2576E992">
            <wp:extent cx="24765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5365"/>
      <w:r>
        <w:rPr>
          <w:rFonts w:ascii="Arial" w:hAnsi="Arial" w:cs="Arial"/>
          <w:noProof/>
        </w:rPr>
        <w:lastRenderedPageBreak/>
        <w:drawing>
          <wp:inline distT="0" distB="0" distL="0" distR="0" wp14:anchorId="5DEB449A" wp14:editId="25B3BB7D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366"/>
      <w:r>
        <w:rPr>
          <w:rFonts w:ascii="Arial" w:hAnsi="Arial" w:cs="Arial"/>
        </w:rPr>
        <w:t>Business Class Diagram</w:t>
      </w:r>
      <w:bookmarkEnd w:id="9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367"/>
      <w:r>
        <w:rPr>
          <w:rFonts w:ascii="Arial" w:hAnsi="Arial" w:cs="Arial"/>
          <w:noProof/>
        </w:rPr>
        <w:drawing>
          <wp:inline distT="0" distB="0" distL="0" distR="0" wp14:anchorId="7B2C6154" wp14:editId="709ED92F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368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170"/>
      </w:tblGrid>
      <w:tr w:rsidR="00C745F4" w:rsidTr="00C745F4"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2" w:name="_Toc324335369"/>
            <w:r>
              <w:rPr>
                <w:rFonts w:ascii="Arial" w:hAnsi="Arial" w:cs="Arial"/>
                <w:noProof/>
              </w:rPr>
              <w:drawing>
                <wp:inline distT="0" distB="0" distL="0" distR="0" wp14:anchorId="3FDC1793" wp14:editId="798143BB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3" w:name="_Toc324335370"/>
            <w:r>
              <w:rPr>
                <w:rFonts w:ascii="Arial" w:hAnsi="Arial" w:cs="Arial"/>
                <w:noProof/>
              </w:rPr>
              <w:drawing>
                <wp:inline distT="0" distB="0" distL="0" distR="0" wp14:anchorId="6F105B43" wp14:editId="6189FCC5">
                  <wp:extent cx="2447925" cy="2724150"/>
                  <wp:effectExtent l="0" t="0" r="9525" b="0"/>
                  <wp:docPr id="2" name="Picture 2" descr="C:\Users\DangNguyen\Desktop\HRM Image\HRM_Cert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DangNguyen\Desktop\HRM Image\HRM_Cert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7925" cy="2724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3"/>
          </w:p>
        </w:tc>
      </w:tr>
    </w:tbl>
    <w:p w:rsidR="00C745F4" w:rsidRPr="00C745F4" w:rsidRDefault="00C745F4" w:rsidP="00C745F4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B81DD7" w:rsidRPr="006D44DC" w:rsidRDefault="00B81DD7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4" w:name="_Toc324335371"/>
      <w:r w:rsidRPr="006D44DC">
        <w:rPr>
          <w:rFonts w:ascii="Arial" w:hAnsi="Arial" w:cs="Arial"/>
        </w:rPr>
        <w:lastRenderedPageBreak/>
        <w:t>Sequence</w:t>
      </w:r>
      <w:r w:rsidR="004E3BFB">
        <w:rPr>
          <w:rFonts w:ascii="Arial" w:hAnsi="Arial" w:cs="Arial"/>
        </w:rPr>
        <w:t xml:space="preserve"> Diagram</w:t>
      </w:r>
      <w:bookmarkEnd w:id="14"/>
    </w:p>
    <w:p w:rsidR="00CB2B43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5372"/>
      <w:r>
        <w:rPr>
          <w:rFonts w:ascii="Arial" w:hAnsi="Arial" w:cs="Arial"/>
        </w:rPr>
        <w:t xml:space="preserve">Lis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5"/>
    </w:p>
    <w:bookmarkStart w:id="16" w:name="_Toc324335373"/>
    <w:bookmarkEnd w:id="16"/>
    <w:p w:rsidR="00777D1B" w:rsidRDefault="00777D1B" w:rsidP="00777D1B">
      <w:pPr>
        <w:spacing w:after="0"/>
        <w:outlineLvl w:val="2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59pt" o:ole="">
            <v:imagedata r:id="rId18" o:title=""/>
          </v:shape>
          <o:OLEObject Type="Embed" ProgID="Visio.Drawing.11" ShapeID="_x0000_i1025" DrawAspect="Content" ObjectID="_1399124285" r:id="rId19"/>
        </w:object>
      </w: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Pr="00777D1B" w:rsidRDefault="004E3BFB" w:rsidP="00777D1B">
      <w:pPr>
        <w:spacing w:after="0"/>
        <w:outlineLvl w:val="2"/>
        <w:rPr>
          <w:rFonts w:ascii="Arial" w:hAnsi="Arial" w:cs="Arial"/>
        </w:rPr>
      </w:pPr>
    </w:p>
    <w:p w:rsidR="007C6F62" w:rsidRPr="00777D1B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5374"/>
      <w:r>
        <w:rPr>
          <w:rFonts w:ascii="Arial" w:hAnsi="Arial" w:cs="Arial"/>
        </w:rPr>
        <w:lastRenderedPageBreak/>
        <w:t xml:space="preserve">Edi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7"/>
    </w:p>
    <w:p w:rsidR="00CB2B43" w:rsidRPr="00777D1B" w:rsidRDefault="00777D1B" w:rsidP="00777D1B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0" o:title=""/>
          </v:shape>
          <o:OLEObject Type="Embed" ProgID="Visio.Drawing.11" ShapeID="_x0000_i1026" DrawAspect="Content" ObjectID="_1399124286" r:id="rId21"/>
        </w:object>
      </w:r>
    </w:p>
    <w:sectPr w:rsidR="00CB2B43" w:rsidRPr="00777D1B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0254" w:rsidRDefault="00820254" w:rsidP="00B81DD7">
      <w:pPr>
        <w:spacing w:after="0" w:line="240" w:lineRule="auto"/>
      </w:pPr>
      <w:r>
        <w:separator/>
      </w:r>
    </w:p>
  </w:endnote>
  <w:endnote w:type="continuationSeparator" w:id="0">
    <w:p w:rsidR="00820254" w:rsidRDefault="00820254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074A2E" w:rsidRPr="00074A2E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3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074A2E" w:rsidRPr="00074A2E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3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0254" w:rsidRDefault="00820254" w:rsidP="00B81DD7">
      <w:pPr>
        <w:spacing w:after="0" w:line="240" w:lineRule="auto"/>
      </w:pPr>
      <w:r>
        <w:separator/>
      </w:r>
    </w:p>
  </w:footnote>
  <w:footnote w:type="continuationSeparator" w:id="0">
    <w:p w:rsidR="00820254" w:rsidRDefault="00820254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05434D"/>
    <w:multiLevelType w:val="multilevel"/>
    <w:tmpl w:val="5030B36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205BD"/>
    <w:rsid w:val="00074A2E"/>
    <w:rsid w:val="000930AC"/>
    <w:rsid w:val="000E3FBB"/>
    <w:rsid w:val="000E6998"/>
    <w:rsid w:val="00130673"/>
    <w:rsid w:val="00182C6E"/>
    <w:rsid w:val="001B1E82"/>
    <w:rsid w:val="001B6D9D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4E3BFB"/>
    <w:rsid w:val="005616B6"/>
    <w:rsid w:val="00583321"/>
    <w:rsid w:val="005A21E5"/>
    <w:rsid w:val="005C030C"/>
    <w:rsid w:val="0062212E"/>
    <w:rsid w:val="006329B3"/>
    <w:rsid w:val="006A3BC2"/>
    <w:rsid w:val="006A7068"/>
    <w:rsid w:val="006B57F8"/>
    <w:rsid w:val="006C35BD"/>
    <w:rsid w:val="006D44DC"/>
    <w:rsid w:val="006E6B46"/>
    <w:rsid w:val="007065B6"/>
    <w:rsid w:val="00777D1B"/>
    <w:rsid w:val="007C698C"/>
    <w:rsid w:val="007C6F62"/>
    <w:rsid w:val="007D1E2B"/>
    <w:rsid w:val="00802557"/>
    <w:rsid w:val="00820254"/>
    <w:rsid w:val="00831CC1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23C36"/>
    <w:rsid w:val="00B51D5C"/>
    <w:rsid w:val="00B66D1A"/>
    <w:rsid w:val="00B81DD7"/>
    <w:rsid w:val="00BD42ED"/>
    <w:rsid w:val="00C1233F"/>
    <w:rsid w:val="00C272E7"/>
    <w:rsid w:val="00C46FD8"/>
    <w:rsid w:val="00C745F4"/>
    <w:rsid w:val="00C76E63"/>
    <w:rsid w:val="00CA6A67"/>
    <w:rsid w:val="00CB2B43"/>
    <w:rsid w:val="00CD097B"/>
    <w:rsid w:val="00D5322C"/>
    <w:rsid w:val="00D9016F"/>
    <w:rsid w:val="00DB41A7"/>
    <w:rsid w:val="00DE7E14"/>
    <w:rsid w:val="00E63A44"/>
    <w:rsid w:val="00EB0C02"/>
    <w:rsid w:val="00EC69E9"/>
    <w:rsid w:val="00F0648B"/>
    <w:rsid w:val="00F15EDE"/>
    <w:rsid w:val="00F61424"/>
    <w:rsid w:val="00F62D6F"/>
    <w:rsid w:val="00FC39B8"/>
    <w:rsid w:val="00FE1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BFC76F-44F9-438C-B348-E8A172435F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7</Pages>
  <Words>649</Words>
  <Characters>370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1</cp:revision>
  <dcterms:created xsi:type="dcterms:W3CDTF">2012-04-10T19:01:00Z</dcterms:created>
  <dcterms:modified xsi:type="dcterms:W3CDTF">2012-05-21T09:52:00Z</dcterms:modified>
</cp:coreProperties>
</file>